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44C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циональный технический университет Украины</w:t>
      </w: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«Киевский политехнический институт»</w:t>
      </w:r>
    </w:p>
    <w:p w:rsidR="00800D10" w:rsidRDefault="00800D10" w:rsidP="00800D1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акультет информатики и вычислительной техники</w:t>
      </w:r>
    </w:p>
    <w:p w:rsidR="00800D10" w:rsidRDefault="00800D10" w:rsidP="00800D1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вычислительной техники</w:t>
      </w: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Лабораторная работа №8(17)</w:t>
      </w:r>
    </w:p>
    <w:p w:rsidR="00800D10" w:rsidRDefault="00800D10" w:rsidP="00800D10">
      <w:pPr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>по курсу «Гибридные компьютерные системы»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тудент группы ИВ-73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proofErr w:type="gramStart"/>
      <w:r>
        <w:rPr>
          <w:rFonts w:ascii="Arial" w:hAnsi="Arial" w:cs="Arial"/>
          <w:sz w:val="28"/>
          <w:szCs w:val="28"/>
        </w:rPr>
        <w:t>Захожий</w:t>
      </w:r>
      <w:proofErr w:type="gramEnd"/>
      <w:r>
        <w:rPr>
          <w:rFonts w:ascii="Arial" w:hAnsi="Arial" w:cs="Arial"/>
          <w:sz w:val="28"/>
          <w:szCs w:val="28"/>
        </w:rPr>
        <w:t xml:space="preserve"> Игорь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ариант №307</w:t>
      </w: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иев-2010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Тема:</w:t>
      </w:r>
      <w:r w:rsidRPr="00800D1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00D10">
        <w:rPr>
          <w:rFonts w:ascii="Times New Roman" w:hAnsi="Times New Roman" w:cs="Times New Roman"/>
          <w:sz w:val="24"/>
          <w:szCs w:val="24"/>
        </w:rPr>
        <w:t>Решение однородного</w:t>
      </w:r>
      <w:r>
        <w:rPr>
          <w:rFonts w:ascii="Times New Roman" w:hAnsi="Times New Roman" w:cs="Times New Roman"/>
          <w:sz w:val="24"/>
          <w:szCs w:val="24"/>
        </w:rPr>
        <w:t xml:space="preserve"> ДУ 2-го порядка.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Цель работы:</w:t>
      </w:r>
      <w:r>
        <w:rPr>
          <w:rFonts w:ascii="Times New Roman" w:hAnsi="Times New Roman" w:cs="Times New Roman"/>
          <w:sz w:val="24"/>
          <w:szCs w:val="24"/>
        </w:rPr>
        <w:t xml:space="preserve"> Р</w:t>
      </w:r>
      <w:r w:rsidRPr="00800D10">
        <w:rPr>
          <w:rFonts w:ascii="Times New Roman" w:hAnsi="Times New Roman" w:cs="Times New Roman"/>
          <w:sz w:val="24"/>
          <w:szCs w:val="24"/>
        </w:rPr>
        <w:t xml:space="preserve">ешить 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однородное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 xml:space="preserve"> ДУ 2-го порядка на программном эмуляторе 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OREGANO</w:t>
      </w:r>
      <w:r w:rsidRPr="00800D10">
        <w:rPr>
          <w:rFonts w:ascii="Times New Roman" w:hAnsi="Times New Roman" w:cs="Times New Roman"/>
          <w:sz w:val="24"/>
          <w:szCs w:val="24"/>
        </w:rPr>
        <w:t>.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Задание на лабораторную работу: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1. Ознакомиться с теоретическими положениями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2. Из табл.1 выбрать, согласно варианту, значения коэффициентов а</w:t>
      </w:r>
      <w:proofErr w:type="gramStart"/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>, а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t xml:space="preserve"> и начальных условий </w:t>
      </w:r>
      <w:r w:rsidRPr="00800D10">
        <w:rPr>
          <w:rFonts w:ascii="Times New Roman" w:hAnsi="Times New Roman" w:cs="Times New Roman"/>
          <w:position w:val="-10"/>
          <w:sz w:val="24"/>
          <w:szCs w:val="24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.75pt;height:17.55pt" o:ole="">
            <v:imagedata r:id="rId5" o:title=""/>
          </v:shape>
          <o:OLEObject Type="Embed" ProgID="Equation.3" ShapeID="_x0000_i1025" DrawAspect="Content" ObjectID="_1336423443" r:id="rId6"/>
        </w:object>
      </w: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660" w:dyaOrig="620">
          <v:shape id="_x0000_i1026" type="#_x0000_t75" style="width:33.2pt;height:31.3pt" o:ole="">
            <v:imagedata r:id="rId7" o:title=""/>
          </v:shape>
          <o:OLEObject Type="Embed" ProgID="Equation.3" ShapeID="_x0000_i1026" DrawAspect="Content" ObjectID="_1336423444" r:id="rId8"/>
        </w:object>
      </w:r>
      <w:r w:rsidRPr="00800D10">
        <w:rPr>
          <w:rFonts w:ascii="Times New Roman" w:hAnsi="Times New Roman" w:cs="Times New Roman"/>
          <w:sz w:val="24"/>
          <w:szCs w:val="24"/>
        </w:rPr>
        <w:t xml:space="preserve"> и 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800D10">
        <w:rPr>
          <w:rFonts w:ascii="Times New Roman" w:hAnsi="Times New Roman" w:cs="Times New Roman"/>
          <w:sz w:val="24"/>
          <w:szCs w:val="24"/>
        </w:rPr>
        <w:t>(0) линейного однородного ДУ 2-го порядка вида: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499" w:dyaOrig="660">
          <v:shape id="_x0000_i1027" type="#_x0000_t75" style="width:25.05pt;height:33.2pt" o:ole="">
            <v:imagedata r:id="rId9" o:title=""/>
          </v:shape>
          <o:OLEObject Type="Embed" ProgID="Equation.3" ShapeID="_x0000_i1027" DrawAspect="Content" ObjectID="_1336423445" r:id="rId10"/>
        </w:object>
      </w:r>
      <w:r w:rsidRPr="00800D10">
        <w:rPr>
          <w:rFonts w:ascii="Times New Roman" w:hAnsi="Times New Roman" w:cs="Times New Roman"/>
          <w:sz w:val="24"/>
          <w:szCs w:val="24"/>
        </w:rPr>
        <w:t xml:space="preserve"> + a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</w:rPr>
        <w:sym w:font="Symbol" w:char="F02A"/>
      </w: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360" w:dyaOrig="620">
          <v:shape id="_x0000_i1028" type="#_x0000_t75" style="width:18.15pt;height:31.3pt" o:ole="">
            <v:imagedata r:id="rId11" o:title=""/>
          </v:shape>
          <o:OLEObject Type="Embed" ProgID="Equation.3" ShapeID="_x0000_i1028" DrawAspect="Content" ObjectID="_1336423446" r:id="rId12"/>
        </w:object>
      </w:r>
      <w:r w:rsidRPr="00800D10">
        <w:rPr>
          <w:rFonts w:ascii="Times New Roman" w:hAnsi="Times New Roman" w:cs="Times New Roman"/>
          <w:sz w:val="24"/>
          <w:szCs w:val="24"/>
        </w:rPr>
        <w:t>+ a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sym w:font="Symbol" w:char="F02A"/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y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 xml:space="preserve"> = 0. </w:t>
      </w:r>
      <w:r w:rsidRPr="00800D10"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ab/>
        <w:t>(1)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 Выполнить предварительную подготовку уравнения (1) к набору и решению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1. Привести (1) к универсальному виду (к системе 2-х уравнений с 2-мя неизвестными y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</w:rPr>
        <w:t>, y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</w:rPr>
        <w:t>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2. Записать масштабные соотнош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3. Получить масштабированные машинные уравн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3.4. Записать формулы для расчета напряжения начальных условий 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5.Составить первоначальную структурную схем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у(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>схему функциональную электрическую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6. Записать  элементарные структурные машинные уравн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7. Проверить совпадение по форме ММУ и ЭСМУ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8. Получить уравнения эквивалентности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3.9. Выбрать масштаб времени, при котором обеспечивается 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заданное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 w:rsidRPr="00800D10">
        <w:rPr>
          <w:rFonts w:ascii="Times New Roman" w:hAnsi="Times New Roman" w:cs="Times New Roman"/>
          <w:position w:val="-10"/>
          <w:sz w:val="24"/>
          <w:szCs w:val="24"/>
        </w:rPr>
        <w:object w:dxaOrig="440" w:dyaOrig="300">
          <v:shape id="_x0000_i1029" type="#_x0000_t75" style="width:21.9pt;height:15.05pt" o:ole="">
            <v:imagedata r:id="rId13" o:title=""/>
          </v:shape>
          <o:OLEObject Type="Embed" ProgID="Equation.2" ShapeID="_x0000_i1029" DrawAspect="Content" ObjectID="_1336423447" r:id="rId14"/>
        </w:object>
      </w:r>
      <w:r w:rsidRPr="00800D10">
        <w:rPr>
          <w:rFonts w:ascii="Times New Roman" w:hAnsi="Times New Roman" w:cs="Times New Roman"/>
          <w:sz w:val="24"/>
          <w:szCs w:val="24"/>
        </w:rPr>
        <w:t>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10. Выбрать пробные значения масштабов, т.е. М</w:t>
      </w:r>
      <w:proofErr w:type="gramStart"/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, М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 xml:space="preserve"> и округлить их до 3-ей значащей цифры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 xml:space="preserve">3.11. Определить пробные значения коэффициентов передач </w:t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k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proofErr w:type="spellEnd"/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00D1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>=1,2;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800D10">
        <w:rPr>
          <w:rFonts w:ascii="Times New Roman" w:hAnsi="Times New Roman" w:cs="Times New Roman"/>
          <w:sz w:val="24"/>
          <w:szCs w:val="24"/>
        </w:rPr>
        <w:t>=1,2)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12. Определить пробные значения напряжения начальных условий U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(0) и U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(0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800D10">
        <w:rPr>
          <w:rFonts w:ascii="Times New Roman" w:hAnsi="Times New Roman" w:cs="Times New Roman"/>
          <w:sz w:val="24"/>
          <w:szCs w:val="24"/>
        </w:rPr>
        <w:t>4. Оформить рабочий документ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4.1. Составить рабочую схему набора (схему принципиальную электрическую).</w:t>
      </w:r>
    </w:p>
    <w:p w:rsidR="00800D10" w:rsidRDefault="00800D1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 xml:space="preserve">4.2. Рассчитать значения сопротивлений </w:t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R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i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 xml:space="preserve"> постоянных резисторов, приняв C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t>=1 мкФ.</w:t>
      </w:r>
    </w:p>
    <w:p w:rsidR="00800D10" w:rsidRDefault="00800D1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Определение варианта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695"/>
        <w:gridCol w:w="695"/>
        <w:gridCol w:w="695"/>
        <w:gridCol w:w="695"/>
      </w:tblGrid>
      <w:tr w:rsidR="0034357D" w:rsidRPr="001C3A0C" w:rsidTr="0034357D">
        <w:trPr>
          <w:jc w:val="center"/>
        </w:trPr>
        <w:tc>
          <w:tcPr>
            <w:tcW w:w="695" w:type="dxa"/>
          </w:tcPr>
          <w:p w:rsidR="0034357D" w:rsidRPr="001C3A0C" w:rsidRDefault="0034357D" w:rsidP="0034357D">
            <w:pPr>
              <w:pStyle w:val="a3"/>
              <w:jc w:val="center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Вар.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position w:val="-10"/>
                <w:sz w:val="24"/>
                <w:szCs w:val="24"/>
              </w:rPr>
              <w:object w:dxaOrig="240" w:dyaOrig="300">
                <v:shape id="_x0000_i1030" type="#_x0000_t75" style="width:11.9pt;height:15.05pt" o:ole="">
                  <v:imagedata r:id="rId15" o:title=""/>
                </v:shape>
                <o:OLEObject Type="Embed" ProgID="Equation.2" ShapeID="_x0000_i1030" DrawAspect="Content" ObjectID="_1336423448" r:id="rId16"/>
              </w:objec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position w:val="-10"/>
                <w:sz w:val="24"/>
                <w:szCs w:val="24"/>
              </w:rPr>
              <w:object w:dxaOrig="260" w:dyaOrig="300">
                <v:shape id="_x0000_i1031" type="#_x0000_t75" style="width:13.75pt;height:15.05pt" o:ole="">
                  <v:imagedata r:id="rId17" o:title=""/>
                </v:shape>
                <o:OLEObject Type="Embed" ProgID="Equation.2" ShapeID="_x0000_i1031" DrawAspect="Content" ObjectID="_1336423449" r:id="rId18"/>
              </w:objec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Y(0)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Y'(0)</w:t>
            </w:r>
          </w:p>
        </w:tc>
      </w:tr>
      <w:tr w:rsidR="0034357D" w:rsidRPr="001C3A0C" w:rsidTr="0034357D">
        <w:trPr>
          <w:jc w:val="center"/>
        </w:trPr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 xml:space="preserve"> 30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1.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5.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 xml:space="preserve"> 0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14.0</w:t>
            </w:r>
          </w:p>
        </w:tc>
      </w:tr>
    </w:tbl>
    <w:p w:rsidR="00800D10" w:rsidRDefault="001C3A0C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Выполнение:</w:t>
      </w:r>
    </w:p>
    <w:p w:rsidR="001C3A0C" w:rsidRDefault="0034357D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ифференциальное уравнение имеет вид:</w:t>
      </w:r>
    </w:p>
    <w:p w:rsidR="0034357D" w:rsidRDefault="0034357D" w:rsidP="0034357D">
      <w:pPr>
        <w:spacing w:after="0"/>
        <w:ind w:left="567" w:hanging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639560" cy="3093085"/>
            <wp:effectExtent l="1905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093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357D" w:rsidRPr="00E35DB2" w:rsidRDefault="00BE779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35DB2">
        <w:rPr>
          <w:rFonts w:ascii="Times New Roman" w:hAnsi="Times New Roman" w:cs="Times New Roman"/>
          <w:b/>
          <w:i/>
          <w:sz w:val="24"/>
          <w:szCs w:val="24"/>
        </w:rPr>
        <w:t>Аналитическое решение дифференциального уравнения:</w:t>
      </w:r>
    </w:p>
    <w:p w:rsidR="00BE7790" w:rsidRDefault="00DB53D8" w:rsidP="00BE7790">
      <w:pPr>
        <w:spacing w:after="0"/>
        <w:contextualSpacing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1.7*x+5.7=0</m:t>
          </m:r>
        </m:oMath>
      </m:oMathPara>
    </w:p>
    <w:p w:rsidR="00BE7790" w:rsidRDefault="00BE7790" w:rsidP="00BE779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ходим дискриминант:</w:t>
      </w:r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D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-4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.7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-4*5.7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99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</m:t>
              </m:r>
            </m:den>
          </m:f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Находим корни уравнения:</w:t>
      </w:r>
    </w:p>
    <w:p w:rsidR="00BE7790" w:rsidRDefault="00DB53D8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-0.85-2.231i</m:t>
          </m:r>
        </m:oMath>
      </m:oMathPara>
    </w:p>
    <w:p w:rsidR="00BE7790" w:rsidRDefault="00DB53D8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-0.85+2.231i</m:t>
          </m:r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Первая производная:</w:t>
      </w:r>
    </w:p>
    <w:p w:rsidR="00BE7790" w:rsidRDefault="00DB53D8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d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*t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*t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Находим значения коэффициентов:</w:t>
      </w:r>
    </w:p>
    <w:p w:rsidR="00BE7790" w:rsidRDefault="00DB53D8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y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=0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`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=14</m:t>
                  </m:r>
                </m:e>
              </m:eqArr>
              <m:box>
                <m:boxPr>
                  <m:opEmu m:val="on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boxPr>
                <m:e>
                  <m:groupChr>
                    <m:groupChrPr>
                      <m:chr m:val="⇒"/>
                      <m:pos m:val="top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groupChrPr>
                    <m:e/>
                  </m:groupChr>
                  <m:d>
                    <m:dPr>
                      <m:begChr m:val="{"/>
                      <m:endChr m:val="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=3.138i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=-3.138i</m:t>
                          </m:r>
                        </m:e>
                      </m:eqArr>
                    </m:e>
                  </m:d>
                </m:e>
              </m:box>
            </m:e>
          </m:d>
        </m:oMath>
      </m:oMathPara>
    </w:p>
    <w:p w:rsidR="00605B7F" w:rsidRDefault="00605B7F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Окончательно:</w:t>
      </w:r>
    </w:p>
    <w:p w:rsidR="00605B7F" w:rsidRDefault="00E35DB2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3.138*i*(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.85+2.231j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.85-2.231j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E35DB2" w:rsidRDefault="00E35DB2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=y`(t)</m:t>
          </m:r>
        </m:oMath>
      </m:oMathPara>
    </w:p>
    <w:p w:rsidR="00F04548" w:rsidRDefault="00E35DB2" w:rsidP="00E35DB2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едварительная подготовка:</w:t>
      </w:r>
    </w:p>
    <w:p w:rsidR="00E35DB2" w:rsidRPr="00E35DB2" w:rsidRDefault="00E35DB2" w:rsidP="00E35DB2">
      <w:pPr>
        <w:spacing w:after="0"/>
        <w:jc w:val="both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E35DB2">
        <w:rPr>
          <w:rFonts w:ascii="Times New Roman" w:hAnsi="Times New Roman" w:cs="Times New Roman"/>
          <w:i/>
          <w:sz w:val="24"/>
          <w:szCs w:val="24"/>
          <w:u w:val="single"/>
        </w:rPr>
        <w:t>1. Эквивалентные преобразования ИМО.</w:t>
      </w:r>
    </w:p>
    <w:p w:rsidR="00E35DB2" w:rsidRDefault="00E35DB2" w:rsidP="00E35DB2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1.1 Приведение ИМО к универсальному виду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24"/>
          <w:sz w:val="24"/>
          <w:szCs w:val="24"/>
        </w:rPr>
        <w:object w:dxaOrig="2120" w:dyaOrig="660">
          <v:shape id="_x0000_i1032" type="#_x0000_t75" style="width:105.8pt;height:33.2pt" o:ole="">
            <v:imagedata r:id="rId20" o:title=""/>
          </v:shape>
          <o:OLEObject Type="Embed" ProgID="Equation.3" ShapeID="_x0000_i1032" DrawAspect="Content" ObjectID="_1336423450" r:id="rId21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Введем замену переменных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60"/>
          <w:sz w:val="24"/>
          <w:szCs w:val="24"/>
        </w:rPr>
        <w:object w:dxaOrig="2200" w:dyaOrig="1320">
          <v:shape id="_x0000_i1033" type="#_x0000_t75" style="width:110.2pt;height:65.75pt" o:ole="">
            <v:imagedata r:id="rId22" o:title=""/>
          </v:shape>
          <o:OLEObject Type="Embed" ProgID="Equation.3" ShapeID="_x0000_i1033" DrawAspect="Content" ObjectID="_1336423451" r:id="rId23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Начальные условия имеют вид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32"/>
          <w:sz w:val="24"/>
          <w:szCs w:val="24"/>
        </w:rPr>
        <w:object w:dxaOrig="1340" w:dyaOrig="760">
          <v:shape id="_x0000_i1034" type="#_x0000_t75" style="width:67pt;height:38.2pt" o:ole="">
            <v:imagedata r:id="rId24" o:title=""/>
          </v:shape>
          <o:OLEObject Type="Embed" ProgID="Equation.3" ShapeID="_x0000_i1034" DrawAspect="Content" ObjectID="_1336423452" r:id="rId25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.2 Приведение универсального вида к виду, удобному для моделирования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Так как </w:t>
      </w:r>
      <w:proofErr w:type="gramStart"/>
      <w:r w:rsidRPr="001F64FD">
        <w:rPr>
          <w:rFonts w:ascii="Times New Roman" w:hAnsi="Times New Roman" w:cs="Times New Roman"/>
          <w:sz w:val="24"/>
          <w:szCs w:val="24"/>
        </w:rPr>
        <w:t>система, полученная на предыдущем этапе содержит</w:t>
      </w:r>
      <w:proofErr w:type="gramEnd"/>
      <w:r w:rsidRPr="001F64FD">
        <w:rPr>
          <w:rFonts w:ascii="Times New Roman" w:hAnsi="Times New Roman" w:cs="Times New Roman"/>
          <w:sz w:val="24"/>
          <w:szCs w:val="24"/>
        </w:rPr>
        <w:t xml:space="preserve"> уравнения, каждое из которых моделирует элементарную аналоговую операцию, нет необходимости проводить никаких дополнительных преобразований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2. Получение ММО (масштабированного математического описания)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</w:rPr>
      </w:pPr>
      <w:r w:rsidRPr="001F64FD">
        <w:rPr>
          <w:rFonts w:ascii="Times New Roman" w:hAnsi="Times New Roman"/>
          <w:b w:val="0"/>
          <w:i/>
          <w:szCs w:val="24"/>
        </w:rPr>
        <w:t>2.1. Получение масштабированных машинных уравн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Считаем, что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40"/>
          <w:sz w:val="24"/>
          <w:szCs w:val="24"/>
        </w:rPr>
        <w:object w:dxaOrig="1020" w:dyaOrig="900">
          <v:shape id="_x0000_i1035" type="#_x0000_t75" style="width:50.7pt;height:45.1pt" o:ole="">
            <v:imagedata r:id="rId26" o:title=""/>
          </v:shape>
          <o:OLEObject Type="Embed" ProgID="Equation.2" ShapeID="_x0000_i1035" DrawAspect="Content" ObjectID="_1336423453" r:id="rId27"/>
        </w:object>
      </w:r>
      <w:r w:rsidRPr="001F64FD">
        <w:rPr>
          <w:rFonts w:ascii="Times New Roman" w:hAnsi="Times New Roman" w:cs="Times New Roman"/>
          <w:sz w:val="24"/>
          <w:szCs w:val="24"/>
        </w:rPr>
        <w:t>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Тогда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72"/>
          <w:sz w:val="24"/>
          <w:szCs w:val="24"/>
        </w:rPr>
        <w:object w:dxaOrig="2640" w:dyaOrig="1540">
          <v:shape id="_x0000_i1036" type="#_x0000_t75" style="width:132.1pt;height:77pt" o:ole="">
            <v:imagedata r:id="rId28" o:title=""/>
          </v:shape>
          <o:OLEObject Type="Embed" ProgID="Equation.2" ShapeID="_x0000_i1036" DrawAspect="Content" ObjectID="_1336423454" r:id="rId29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1F64FD">
        <w:rPr>
          <w:rFonts w:ascii="Times New Roman" w:hAnsi="Times New Roman" w:cs="Times New Roman"/>
          <w:sz w:val="24"/>
          <w:szCs w:val="24"/>
        </w:rPr>
        <w:t>j</w:t>
      </w:r>
      <w:proofErr w:type="spellEnd"/>
      <w:r w:rsidRPr="001F64FD">
        <w:rPr>
          <w:rFonts w:ascii="Times New Roman" w:hAnsi="Times New Roman" w:cs="Times New Roman"/>
          <w:sz w:val="24"/>
          <w:szCs w:val="24"/>
        </w:rPr>
        <w:t xml:space="preserve"> = (1..2)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Итак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4099" w:dyaOrig="1400">
          <v:shape id="_x0000_i1037" type="#_x0000_t75" style="width:204.75pt;height:69.5pt" o:ole="">
            <v:imagedata r:id="rId30" o:title=""/>
          </v:shape>
          <o:OLEObject Type="Embed" ProgID="Equation.3" ShapeID="_x0000_i1037" DrawAspect="Content" ObjectID="_1336423455" r:id="rId31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</w:rPr>
      </w:pPr>
      <w:r w:rsidRPr="001F64FD">
        <w:rPr>
          <w:rFonts w:ascii="Times New Roman" w:hAnsi="Times New Roman"/>
          <w:b w:val="0"/>
          <w:i/>
          <w:szCs w:val="24"/>
        </w:rPr>
        <w:t>2.2. Масштабирование начальных условий и постоянных внешних возмущ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Так как масштабное соотношение справедливо для любого момента времени, то получим следующие выражения для масштабированных начальных условий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1300" w:dyaOrig="1760">
          <v:shape id="_x0000_i1038" type="#_x0000_t75" style="width:65.1pt;height:87.65pt" o:ole="">
            <v:imagedata r:id="rId32" o:title=""/>
          </v:shape>
          <o:OLEObject Type="Embed" ProgID="Equation.2" ShapeID="_x0000_i1038" DrawAspect="Content" ObjectID="_1336423456" r:id="rId33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3. Составление первоначальной структурной схемы из </w:t>
      </w:r>
      <w:proofErr w:type="gramStart"/>
      <w:r w:rsidRPr="001F64FD">
        <w:rPr>
          <w:rFonts w:ascii="Times New Roman" w:hAnsi="Times New Roman"/>
          <w:b w:val="0"/>
          <w:i/>
          <w:szCs w:val="24"/>
          <w:u w:val="single"/>
        </w:rPr>
        <w:t>отдельных</w:t>
      </w:r>
      <w:proofErr w:type="gramEnd"/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 аналоговых ОБ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о первому уравнению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26"/>
          <w:sz w:val="24"/>
          <w:szCs w:val="24"/>
        </w:rPr>
        <w:object w:dxaOrig="1840" w:dyaOrig="600">
          <v:shape id="_x0000_i1039" type="#_x0000_t75" style="width:92.05pt;height:30.05pt" o:ole="">
            <v:imagedata r:id="rId34" o:title=""/>
          </v:shape>
          <o:OLEObject Type="Embed" ProgID="Equation.2" ShapeID="_x0000_i1039" DrawAspect="Content" ObjectID="_1336423457" r:id="rId35"/>
        </w:object>
      </w:r>
      <w:r w:rsidRPr="001F64F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object w:dxaOrig="3446" w:dyaOrig="2313">
          <v:shape id="_x0000_i1040" type="#_x0000_t75" style="width:172.15pt;height:115.85pt" o:ole="">
            <v:imagedata r:id="rId36" o:title=""/>
          </v:shape>
          <o:OLEObject Type="Embed" ProgID="Visio.Drawing.11" ShapeID="_x0000_i1040" DrawAspect="Content" ObjectID="_1336423458" r:id="rId37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о второму уравнению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30"/>
          <w:sz w:val="24"/>
          <w:szCs w:val="24"/>
        </w:rPr>
        <w:object w:dxaOrig="4099" w:dyaOrig="680">
          <v:shape id="_x0000_i1041" type="#_x0000_t75" style="width:204.75pt;height:33.8pt" o:ole="">
            <v:imagedata r:id="rId38" o:title=""/>
          </v:shape>
          <o:OLEObject Type="Embed" ProgID="Equation.3" ShapeID="_x0000_i1041" DrawAspect="Content" ObjectID="_1336423459" r:id="rId39"/>
        </w:object>
      </w:r>
      <w:r w:rsidRPr="001F64F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</w:rPr>
        <w:object w:dxaOrig="3446" w:dyaOrig="2313">
          <v:shape id="_x0000_i1042" type="#_x0000_t75" style="width:172.15pt;height:115.85pt" o:ole="">
            <v:imagedata r:id="rId40" o:title=""/>
          </v:shape>
          <o:OLEObject Type="Embed" ProgID="Visio.Drawing.11" ShapeID="_x0000_i1042" DrawAspect="Content" ObjectID="_1336423460" r:id="rId41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4. Получение элементарного структурного машинного описания (ЭСМО)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50"/>
          <w:sz w:val="24"/>
          <w:szCs w:val="24"/>
        </w:rPr>
        <w:object w:dxaOrig="2560" w:dyaOrig="1120">
          <v:shape id="_x0000_i1043" type="#_x0000_t75" style="width:128.35pt;height:56.35pt" o:ole="">
            <v:imagedata r:id="rId42" o:title=""/>
          </v:shape>
          <o:OLEObject Type="Embed" ProgID="Equation.2" ShapeID="_x0000_i1043" DrawAspect="Content" ObjectID="_1336423461" r:id="rId43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5. Сопоставление масштабных и структурных машинных уравн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50"/>
          <w:sz w:val="24"/>
          <w:szCs w:val="24"/>
        </w:rPr>
        <w:object w:dxaOrig="2560" w:dyaOrig="1120">
          <v:shape id="_x0000_i1044" type="#_x0000_t75" style="width:128.35pt;height:56.35pt" o:ole="">
            <v:imagedata r:id="rId42" o:title=""/>
          </v:shape>
          <o:OLEObject Type="Embed" ProgID="Equation.2" ShapeID="_x0000_i1044" DrawAspect="Content" ObjectID="_1336423462" r:id="rId44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сопоставим с</w:t>
      </w:r>
    </w:p>
    <w:p w:rsidR="001F64FD" w:rsidRPr="001F64FD" w:rsidRDefault="0057314F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4099" w:dyaOrig="1400">
          <v:shape id="_x0000_i1045" type="#_x0000_t75" style="width:204.75pt;height:69.5pt" o:ole="">
            <v:imagedata r:id="rId45" o:title=""/>
          </v:shape>
          <o:OLEObject Type="Embed" ProgID="Equation.3" ShapeID="_x0000_i1045" DrawAspect="Content" ObjectID="_1336423463" r:id="rId46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Коэффициенты уже имеют одинаковые знаки.</w:t>
      </w:r>
    </w:p>
    <w:p w:rsidR="001F64FD" w:rsidRPr="00C5224A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</w:rPr>
      </w:pPr>
      <w:r w:rsidRPr="00C5224A">
        <w:rPr>
          <w:rFonts w:ascii="Times New Roman" w:hAnsi="Times New Roman"/>
          <w:b w:val="0"/>
          <w:i/>
          <w:szCs w:val="24"/>
        </w:rPr>
        <w:t>6. Получение уравнений эквивалентности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2120" w:dyaOrig="1800">
          <v:shape id="_x0000_i1046" type="#_x0000_t75" style="width:105.8pt;height:90.15pt" o:ole="">
            <v:imagedata r:id="rId47" o:title=""/>
          </v:shape>
          <o:OLEObject Type="Embed" ProgID="Equation.3" ShapeID="_x0000_i1046" DrawAspect="Content" ObjectID="_1336423464" r:id="rId48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7. Выбор </w:t>
      </w:r>
      <w:r w:rsidRPr="001F64FD">
        <w:rPr>
          <w:rFonts w:ascii="Times New Roman" w:hAnsi="Times New Roman"/>
          <w:b w:val="0"/>
          <w:i/>
          <w:szCs w:val="24"/>
          <w:u w:val="single"/>
        </w:rPr>
        <w:object w:dxaOrig="360" w:dyaOrig="300">
          <v:shape id="_x0000_i1047" type="#_x0000_t75" style="width:18.15pt;height:15.05pt" o:ole="">
            <v:imagedata r:id="rId49" o:title=""/>
          </v:shape>
          <o:OLEObject Type="Embed" ProgID="Equation.2" ShapeID="_x0000_i1047" DrawAspect="Content" ObjectID="_1336423465" r:id="rId50"/>
        </w:object>
      </w:r>
      <w:r w:rsidRPr="001F64FD">
        <w:rPr>
          <w:rFonts w:ascii="Times New Roman" w:hAnsi="Times New Roman"/>
          <w:b w:val="0"/>
          <w:i/>
          <w:szCs w:val="24"/>
          <w:u w:val="single"/>
        </w:rPr>
        <w:t>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Выберем реальное время, то есть: </w:t>
      </w: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660" w:dyaOrig="300">
          <v:shape id="_x0000_i1048" type="#_x0000_t75" style="width:33.2pt;height:15.05pt" o:ole="">
            <v:imagedata r:id="rId51" o:title=""/>
          </v:shape>
          <o:OLEObject Type="Embed" ProgID="Equation.2" ShapeID="_x0000_i1048" DrawAspect="Content" ObjectID="_1336423466" r:id="rId52"/>
        </w:object>
      </w:r>
      <w:r w:rsidRPr="001F64FD">
        <w:rPr>
          <w:rFonts w:ascii="Times New Roman" w:hAnsi="Times New Roman" w:cs="Times New Roman"/>
          <w:sz w:val="24"/>
          <w:szCs w:val="24"/>
        </w:rPr>
        <w:t>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8. Определение значения масштабов.</w:t>
      </w:r>
    </w:p>
    <w:p w:rsidR="001F64FD" w:rsidRPr="001F64FD" w:rsidRDefault="00FD5F07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28"/>
          <w:sz w:val="24"/>
          <w:szCs w:val="24"/>
        </w:rPr>
        <w:object w:dxaOrig="2880" w:dyaOrig="2680">
          <v:shape id="_x0000_i1054" type="#_x0000_t75" style="width:2in;height:134pt" o:ole="">
            <v:imagedata r:id="rId53" o:title=""/>
          </v:shape>
          <o:OLEObject Type="Embed" ProgID="Equation.3" ShapeID="_x0000_i1054" DrawAspect="Content" ObjectID="_1336423467" r:id="rId54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9. Определение значений коэффициентов передач.</w:t>
      </w:r>
    </w:p>
    <w:p w:rsidR="001F64FD" w:rsidRPr="001F64FD" w:rsidRDefault="00FD5F07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2700" w:dyaOrig="1800">
          <v:shape id="_x0000_i1055" type="#_x0000_t75" style="width:135.25pt;height:90.15pt" o:ole="">
            <v:imagedata r:id="rId55" o:title=""/>
          </v:shape>
          <o:OLEObject Type="Embed" ProgID="Equation.3" ShapeID="_x0000_i1055" DrawAspect="Content" ObjectID="_1336423468" r:id="rId56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0. Определение значений напряжений начальных услов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2700" w:dyaOrig="1400">
          <v:shape id="_x0000_i1049" type="#_x0000_t75" style="width:135.25pt;height:69.5pt" o:ole="">
            <v:imagedata r:id="rId57" o:title=""/>
          </v:shape>
          <o:OLEObject Type="Embed" ProgID="Equation.2" ShapeID="_x0000_i1049" DrawAspect="Content" ObjectID="_1336423469" r:id="rId58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1. Определение значений сопротивл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Для ОУ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26"/>
          <w:sz w:val="24"/>
          <w:szCs w:val="24"/>
        </w:rPr>
        <w:object w:dxaOrig="700" w:dyaOrig="600">
          <v:shape id="_x0000_i1050" type="#_x0000_t75" style="width:35.05pt;height:30.05pt" o:ole="">
            <v:imagedata r:id="rId59" o:title=""/>
          </v:shape>
          <o:OLEObject Type="Embed" ProgID="Equation.2" ShapeID="_x0000_i1050" DrawAspect="Content" ObjectID="_1336423470" r:id="rId60"/>
        </w:object>
      </w:r>
      <w:r w:rsidRPr="001F64FD">
        <w:rPr>
          <w:rFonts w:ascii="Times New Roman" w:hAnsi="Times New Roman" w:cs="Times New Roman"/>
          <w:sz w:val="24"/>
          <w:szCs w:val="24"/>
        </w:rPr>
        <w:t>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где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300" w:dyaOrig="300">
          <v:shape id="_x0000_i1051" type="#_x0000_t75" style="width:15.05pt;height:15.05pt" o:ole="">
            <v:imagedata r:id="rId61" o:title=""/>
          </v:shape>
          <o:OLEObject Type="Embed" ProgID="Equation.2" ShapeID="_x0000_i1051" DrawAspect="Content" ObjectID="_1336423471" r:id="rId62"/>
        </w:object>
      </w:r>
      <w:r w:rsidRPr="001F64FD">
        <w:rPr>
          <w:rFonts w:ascii="Times New Roman" w:hAnsi="Times New Roman" w:cs="Times New Roman"/>
          <w:sz w:val="24"/>
          <w:szCs w:val="24"/>
        </w:rPr>
        <w:t xml:space="preserve"> - входное сопротивление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320" w:dyaOrig="300">
          <v:shape id="_x0000_i1052" type="#_x0000_t75" style="width:15.65pt;height:15.05pt" o:ole="">
            <v:imagedata r:id="rId63" o:title=""/>
          </v:shape>
          <o:OLEObject Type="Embed" ProgID="Equation.2" ShapeID="_x0000_i1052" DrawAspect="Content" ObjectID="_1336423472" r:id="rId64"/>
        </w:object>
      </w:r>
      <w:r w:rsidRPr="001F64FD">
        <w:rPr>
          <w:rFonts w:ascii="Times New Roman" w:hAnsi="Times New Roman" w:cs="Times New Roman"/>
          <w:sz w:val="24"/>
          <w:szCs w:val="24"/>
        </w:rPr>
        <w:t xml:space="preserve"> - сопротивление обратной связи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римем сопротивление обратной связи 1e+6 , тогда:</w:t>
      </w:r>
    </w:p>
    <w:p w:rsidR="001F64FD" w:rsidRPr="001F64FD" w:rsidRDefault="00C5224A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64FD">
        <w:rPr>
          <w:rFonts w:ascii="Times New Roman" w:hAnsi="Times New Roman" w:cs="Times New Roman"/>
          <w:position w:val="-48"/>
          <w:sz w:val="24"/>
          <w:szCs w:val="24"/>
        </w:rPr>
        <w:object w:dxaOrig="1820" w:dyaOrig="1080">
          <v:shape id="_x0000_i1056" type="#_x0000_t75" style="width:90.8pt;height:53.85pt" o:ole="">
            <v:imagedata r:id="rId65" o:title=""/>
          </v:shape>
          <o:OLEObject Type="Embed" ProgID="Equation.3" ShapeID="_x0000_i1056" DrawAspect="Content" ObjectID="_1336423473" r:id="rId66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</w:rPr>
        <w:lastRenderedPageBreak/>
        <w:t>Структурная схема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  <w:lang w:val="en-US"/>
        </w:rPr>
        <w:object w:dxaOrig="7189" w:dyaOrig="2370">
          <v:shape id="_x0000_i1053" type="#_x0000_t75" style="width:359.35pt;height:118.35pt" o:ole="">
            <v:imagedata r:id="rId67" o:title=""/>
          </v:shape>
          <o:OLEObject Type="Embed" ProgID="Visio.Drawing.11" ShapeID="_x0000_i1053" DrawAspect="Content" ObjectID="_1336423474" r:id="rId68"/>
        </w:object>
      </w:r>
    </w:p>
    <w:p w:rsidR="00E35DB2" w:rsidRDefault="00EB2D3E" w:rsidP="00E35DB2">
      <w:pPr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Схема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EB2D3E" w:rsidRDefault="00EB2D3E" w:rsidP="00EB2D3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614696" cy="4099050"/>
            <wp:effectExtent l="19050" t="0" r="4804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988" cy="4102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2D3E" w:rsidRDefault="00EB2D3E" w:rsidP="00E35DB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</w:t>
      </w:r>
    </w:p>
    <w:p w:rsidR="00EB2D3E" w:rsidRDefault="00631A9A" w:rsidP="00EB2D3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639560" cy="3172460"/>
            <wp:effectExtent l="19050" t="0" r="889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172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A9A" w:rsidRDefault="00631A9A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EB2D3E" w:rsidRDefault="00D05442" w:rsidP="00E35DB2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Висновки</w:t>
      </w:r>
      <w:r w:rsidR="00EB2D3E">
        <w:rPr>
          <w:rFonts w:ascii="Times New Roman" w:hAnsi="Times New Roman" w:cs="Times New Roman"/>
          <w:b/>
          <w:sz w:val="24"/>
          <w:szCs w:val="24"/>
        </w:rPr>
        <w:t>:</w:t>
      </w:r>
    </w:p>
    <w:p w:rsidR="00631A9A" w:rsidRPr="00074F4C" w:rsidRDefault="00074F4C" w:rsidP="00E35DB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074F4C">
        <w:rPr>
          <w:rFonts w:ascii="Times New Roman" w:hAnsi="Times New Roman" w:cs="Times New Roman"/>
          <w:sz w:val="24"/>
          <w:szCs w:val="24"/>
        </w:rPr>
        <w:t xml:space="preserve">В результате выполнения лабораторной работы, я решил </w:t>
      </w:r>
      <w:proofErr w:type="gramStart"/>
      <w:r w:rsidRPr="00074F4C">
        <w:rPr>
          <w:rFonts w:ascii="Times New Roman" w:hAnsi="Times New Roman" w:cs="Times New Roman"/>
          <w:sz w:val="24"/>
          <w:szCs w:val="24"/>
        </w:rPr>
        <w:t>однородное</w:t>
      </w:r>
      <w:proofErr w:type="gramEnd"/>
      <w:r w:rsidRPr="00074F4C">
        <w:rPr>
          <w:rFonts w:ascii="Times New Roman" w:hAnsi="Times New Roman" w:cs="Times New Roman"/>
          <w:sz w:val="24"/>
          <w:szCs w:val="24"/>
        </w:rPr>
        <w:t xml:space="preserve"> ДУ 2-го порядка на программном эмуляторе </w:t>
      </w:r>
      <w:proofErr w:type="spellStart"/>
      <w:r w:rsidRPr="00074F4C">
        <w:rPr>
          <w:rFonts w:ascii="Times New Roman" w:hAnsi="Times New Roman" w:cs="Times New Roman"/>
          <w:sz w:val="24"/>
          <w:szCs w:val="24"/>
        </w:rPr>
        <w:t>MicroCap</w:t>
      </w:r>
      <w:proofErr w:type="spellEnd"/>
      <w:r w:rsidRPr="00074F4C">
        <w:rPr>
          <w:rFonts w:ascii="Times New Roman" w:hAnsi="Times New Roman" w:cs="Times New Roman"/>
          <w:sz w:val="24"/>
          <w:szCs w:val="24"/>
        </w:rPr>
        <w:t xml:space="preserve">. Снял вольт-секундную характеристику и графики   и  изучил метод решения дифференциальных уравнений; </w:t>
      </w:r>
      <w:proofErr w:type="gramStart"/>
      <w:r w:rsidRPr="00074F4C">
        <w:rPr>
          <w:rFonts w:ascii="Times New Roman" w:hAnsi="Times New Roman" w:cs="Times New Roman"/>
          <w:sz w:val="24"/>
          <w:szCs w:val="24"/>
        </w:rPr>
        <w:t>приобрел навыки предварительной подготовки уравнений к набору и решению (масштабирование уравнений), начальных условий и внешних возмущений, составления и упрощения первоначальной структурной схемы, получения структурного машинного описания, сопоставления масштабированных и структурных машинных уравнений, получения уравнений эквивалентности, выбора пробных значений напряжений и определения оптимальных значений масштабов, выбора масштаба времени, определения пробных и  оптимальных значений начальных напряжений и внешних возмущений;</w:t>
      </w:r>
      <w:proofErr w:type="gramEnd"/>
      <w:r w:rsidRPr="00074F4C">
        <w:rPr>
          <w:rFonts w:ascii="Times New Roman" w:hAnsi="Times New Roman" w:cs="Times New Roman"/>
          <w:sz w:val="24"/>
          <w:szCs w:val="24"/>
        </w:rPr>
        <w:t xml:space="preserve"> приобрести навык</w:t>
      </w:r>
      <w:r>
        <w:rPr>
          <w:rFonts w:ascii="Times New Roman" w:hAnsi="Times New Roman" w:cs="Times New Roman"/>
          <w:sz w:val="24"/>
          <w:szCs w:val="24"/>
        </w:rPr>
        <w:t>и оформления рабочего документа</w:t>
      </w:r>
      <w:r w:rsidRPr="00074F4C">
        <w:rPr>
          <w:rFonts w:ascii="Times New Roman" w:hAnsi="Times New Roman" w:cs="Times New Roman"/>
          <w:sz w:val="24"/>
          <w:szCs w:val="24"/>
        </w:rPr>
        <w:t>, навыки набора линейных схем моделирования.</w:t>
      </w:r>
    </w:p>
    <w:sectPr w:rsidR="00631A9A" w:rsidRPr="00074F4C" w:rsidSect="00800D1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D74480"/>
    <w:multiLevelType w:val="hybridMultilevel"/>
    <w:tmpl w:val="4E0C92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800D10"/>
    <w:rsid w:val="00074F4C"/>
    <w:rsid w:val="001C3A0C"/>
    <w:rsid w:val="001F64FD"/>
    <w:rsid w:val="00284E22"/>
    <w:rsid w:val="0034357D"/>
    <w:rsid w:val="0057314F"/>
    <w:rsid w:val="00605B7F"/>
    <w:rsid w:val="00631A9A"/>
    <w:rsid w:val="00632F45"/>
    <w:rsid w:val="006D3476"/>
    <w:rsid w:val="0072095E"/>
    <w:rsid w:val="00800D10"/>
    <w:rsid w:val="0096544C"/>
    <w:rsid w:val="00BE7790"/>
    <w:rsid w:val="00C5224A"/>
    <w:rsid w:val="00D05442"/>
    <w:rsid w:val="00DB53D8"/>
    <w:rsid w:val="00E07250"/>
    <w:rsid w:val="00E32F94"/>
    <w:rsid w:val="00E35DB2"/>
    <w:rsid w:val="00EB2D3E"/>
    <w:rsid w:val="00F04548"/>
    <w:rsid w:val="00FD5F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44C"/>
  </w:style>
  <w:style w:type="paragraph" w:styleId="3">
    <w:name w:val="heading 3"/>
    <w:basedOn w:val="a"/>
    <w:next w:val="a"/>
    <w:link w:val="30"/>
    <w:qFormat/>
    <w:rsid w:val="001F64FD"/>
    <w:pPr>
      <w:keepNext/>
      <w:overflowPunct w:val="0"/>
      <w:autoSpaceDE w:val="0"/>
      <w:autoSpaceDN w:val="0"/>
      <w:adjustRightInd w:val="0"/>
      <w:spacing w:before="60" w:after="60" w:line="240" w:lineRule="auto"/>
      <w:jc w:val="both"/>
      <w:textAlignment w:val="baseline"/>
      <w:outlineLvl w:val="2"/>
    </w:pPr>
    <w:rPr>
      <w:rFonts w:ascii="Arial" w:eastAsia="Times New Roman" w:hAnsi="Arial" w:cs="Times New Roman"/>
      <w:b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"/>
    <w:basedOn w:val="a"/>
    <w:rsid w:val="001C3A0C"/>
    <w:pPr>
      <w:tabs>
        <w:tab w:val="left" w:pos="6804"/>
        <w:tab w:val="left" w:pos="8505"/>
      </w:tabs>
      <w:overflowPunct w:val="0"/>
      <w:autoSpaceDE w:val="0"/>
      <w:autoSpaceDN w:val="0"/>
      <w:adjustRightInd w:val="0"/>
      <w:spacing w:after="0" w:line="240" w:lineRule="auto"/>
      <w:ind w:right="-296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43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357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BE7790"/>
    <w:rPr>
      <w:color w:val="808080"/>
    </w:rPr>
  </w:style>
  <w:style w:type="paragraph" w:styleId="a7">
    <w:name w:val="List Paragraph"/>
    <w:basedOn w:val="a"/>
    <w:uiPriority w:val="34"/>
    <w:qFormat/>
    <w:rsid w:val="00E35DB2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1F64FD"/>
    <w:rPr>
      <w:rFonts w:ascii="Arial" w:eastAsia="Times New Roman" w:hAnsi="Arial" w:cs="Times New Roman"/>
      <w:b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png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png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7</Pages>
  <Words>826</Words>
  <Characters>471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UU "KPI"</Company>
  <LinksUpToDate>false</LinksUpToDate>
  <CharactersWithSpaces>5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Zak</cp:lastModifiedBy>
  <cp:revision>4</cp:revision>
  <dcterms:created xsi:type="dcterms:W3CDTF">2010-05-26T20:52:00Z</dcterms:created>
  <dcterms:modified xsi:type="dcterms:W3CDTF">2010-05-26T20:54:00Z</dcterms:modified>
</cp:coreProperties>
</file>